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11A34" w:rsidRPr="00727754" w:rsidRDefault="00011A34" w:rsidP="00011A34">
      <w:pPr>
        <w:pStyle w:val="1"/>
        <w:rPr>
          <w:rFonts w:cs="Times New Roman"/>
        </w:rPr>
      </w:pPr>
      <w:r w:rsidRPr="00727754">
        <w:rPr>
          <w:rFonts w:cs="Times New Roman"/>
        </w:rPr>
        <w:t>ЦЕЛЬ РАБОТЫ</w:t>
      </w:r>
    </w:p>
    <w:p w:rsidR="00011A34" w:rsidRPr="00727754" w:rsidRDefault="00011A34" w:rsidP="00011A34">
      <w:pPr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:rsidR="00011A34" w:rsidRPr="00727754" w:rsidRDefault="00727754" w:rsidP="00011A34">
      <w:pPr>
        <w:pStyle w:val="a6"/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727754">
        <w:rPr>
          <w:rFonts w:ascii="Times New Roman" w:hAnsi="Times New Roman" w:cs="Times New Roman"/>
          <w:sz w:val="28"/>
          <w:szCs w:val="28"/>
        </w:rPr>
        <w:t xml:space="preserve">Изучение </w:t>
      </w:r>
      <w:r w:rsidR="00864F4C" w:rsidRPr="00727754">
        <w:rPr>
          <w:rFonts w:ascii="Times New Roman" w:hAnsi="Times New Roman" w:cs="Times New Roman"/>
          <w:sz w:val="28"/>
          <w:szCs w:val="28"/>
        </w:rPr>
        <w:t>информационных структур ОС, получение навыков обработки массивов данных и отладки программ циклической структуры.</w:t>
      </w:r>
    </w:p>
    <w:p w:rsidR="00893EC1" w:rsidRPr="00727754" w:rsidRDefault="009767DE" w:rsidP="005F78A6">
      <w:pPr>
        <w:pStyle w:val="1"/>
        <w:rPr>
          <w:rFonts w:cs="Times New Roman"/>
        </w:rPr>
      </w:pPr>
      <w:r w:rsidRPr="00727754">
        <w:rPr>
          <w:rFonts w:cs="Times New Roman"/>
        </w:rPr>
        <w:t>ПОСТАНОВКА ЗАДАЧИ</w:t>
      </w:r>
    </w:p>
    <w:p w:rsidR="00E2320B" w:rsidRPr="00727754" w:rsidRDefault="00E2320B" w:rsidP="005A6D2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64F4C" w:rsidRPr="00727754" w:rsidRDefault="00E567BC" w:rsidP="00864F4C">
      <w:pPr>
        <w:pStyle w:val="Default"/>
        <w:numPr>
          <w:ilvl w:val="0"/>
          <w:numId w:val="24"/>
        </w:numPr>
        <w:spacing w:line="360" w:lineRule="auto"/>
        <w:ind w:left="0" w:firstLine="0"/>
        <w:jc w:val="both"/>
        <w:rPr>
          <w:sz w:val="28"/>
          <w:szCs w:val="28"/>
        </w:rPr>
      </w:pPr>
      <w:r w:rsidRPr="00727754">
        <w:rPr>
          <w:sz w:val="28"/>
          <w:szCs w:val="28"/>
        </w:rPr>
        <w:t xml:space="preserve">Согласно варианту №7 </w:t>
      </w:r>
      <w:r w:rsidR="00864F4C" w:rsidRPr="00727754">
        <w:rPr>
          <w:sz w:val="28"/>
          <w:szCs w:val="28"/>
        </w:rPr>
        <w:t>р</w:t>
      </w:r>
      <w:r w:rsidR="00864F4C" w:rsidRPr="00727754">
        <w:rPr>
          <w:sz w:val="28"/>
          <w:szCs w:val="28"/>
        </w:rPr>
        <w:t>азработать функцию сортировки включениями</w:t>
      </w:r>
      <w:r w:rsidR="00864F4C" w:rsidRPr="00727754">
        <w:rPr>
          <w:sz w:val="28"/>
          <w:szCs w:val="28"/>
        </w:rPr>
        <w:t xml:space="preserve"> </w:t>
      </w:r>
      <w:r w:rsidR="00864F4C" w:rsidRPr="00727754">
        <w:rPr>
          <w:sz w:val="28"/>
          <w:szCs w:val="28"/>
        </w:rPr>
        <w:t>таблицы дескрипторов файлов</w:t>
      </w:r>
      <w:r w:rsidR="00864F4C" w:rsidRPr="00727754">
        <w:rPr>
          <w:sz w:val="28"/>
          <w:szCs w:val="28"/>
        </w:rPr>
        <w:t>. Ключом для сортировки является</w:t>
      </w:r>
      <w:r w:rsidR="00864F4C" w:rsidRPr="00727754">
        <w:rPr>
          <w:sz w:val="28"/>
          <w:szCs w:val="28"/>
        </w:rPr>
        <w:t xml:space="preserve"> дат</w:t>
      </w:r>
      <w:r w:rsidR="00864F4C" w:rsidRPr="00727754">
        <w:rPr>
          <w:sz w:val="28"/>
          <w:szCs w:val="28"/>
        </w:rPr>
        <w:t>а</w:t>
      </w:r>
      <w:r w:rsidR="00864F4C" w:rsidRPr="00727754">
        <w:rPr>
          <w:sz w:val="28"/>
          <w:szCs w:val="28"/>
        </w:rPr>
        <w:t xml:space="preserve"> создания</w:t>
      </w:r>
      <w:r w:rsidR="00864F4C" w:rsidRPr="00727754">
        <w:rPr>
          <w:sz w:val="28"/>
          <w:szCs w:val="28"/>
        </w:rPr>
        <w:t xml:space="preserve"> файла. </w:t>
      </w:r>
    </w:p>
    <w:p w:rsidR="00864F4C" w:rsidRPr="00727754" w:rsidRDefault="00864F4C" w:rsidP="00864F4C">
      <w:pPr>
        <w:pStyle w:val="Default"/>
        <w:numPr>
          <w:ilvl w:val="0"/>
          <w:numId w:val="24"/>
        </w:numPr>
        <w:spacing w:line="360" w:lineRule="auto"/>
        <w:ind w:left="0" w:firstLine="0"/>
        <w:jc w:val="both"/>
        <w:rPr>
          <w:sz w:val="28"/>
          <w:szCs w:val="28"/>
        </w:rPr>
      </w:pPr>
      <w:r w:rsidRPr="00727754">
        <w:rPr>
          <w:sz w:val="28"/>
          <w:szCs w:val="28"/>
        </w:rPr>
        <w:t xml:space="preserve">Таблицу дескрипторов представить массивом структур. Дескриптор должен содержать имя файла (не более 8 символов), тип файла (не более 3 символов), дату создания (в формате чч.мм.гг), количество обращений (целое число), размер файла (целое число), время последней модификации(в формате час.мин). </w:t>
      </w:r>
    </w:p>
    <w:p w:rsidR="00864F4C" w:rsidRPr="00727754" w:rsidRDefault="00864F4C" w:rsidP="00864F4C">
      <w:pPr>
        <w:pStyle w:val="Default"/>
        <w:numPr>
          <w:ilvl w:val="0"/>
          <w:numId w:val="24"/>
        </w:numPr>
        <w:spacing w:line="360" w:lineRule="auto"/>
        <w:ind w:left="0" w:firstLine="0"/>
        <w:jc w:val="both"/>
        <w:rPr>
          <w:sz w:val="28"/>
          <w:szCs w:val="28"/>
        </w:rPr>
      </w:pPr>
      <w:r w:rsidRPr="00727754">
        <w:rPr>
          <w:sz w:val="28"/>
          <w:szCs w:val="28"/>
        </w:rPr>
        <w:t>В главной программе предусмотреть ввод и вывод исходных данных и результатов, а так же</w:t>
      </w:r>
      <w:r w:rsidR="00661C42" w:rsidRPr="00727754">
        <w:rPr>
          <w:sz w:val="28"/>
          <w:szCs w:val="28"/>
        </w:rPr>
        <w:t xml:space="preserve"> обращение к функции сортировки. Г</w:t>
      </w:r>
      <w:r w:rsidRPr="00727754">
        <w:rPr>
          <w:sz w:val="28"/>
          <w:szCs w:val="28"/>
        </w:rPr>
        <w:t>лобальные переменные не использовать.</w:t>
      </w:r>
    </w:p>
    <w:p w:rsidR="00CD07A3" w:rsidRPr="00727754" w:rsidRDefault="00CD07A3" w:rsidP="00864F4C">
      <w:pPr>
        <w:pStyle w:val="1"/>
        <w:rPr>
          <w:rFonts w:cs="Times New Roman"/>
        </w:rPr>
      </w:pPr>
      <w:r w:rsidRPr="00727754">
        <w:rPr>
          <w:rFonts w:cs="Times New Roman"/>
        </w:rPr>
        <w:t>ОПИСАНИЕ ИСПОЛЬЗУЕМЫХ СТРУКТУР ДАННЫХ</w:t>
      </w:r>
    </w:p>
    <w:p w:rsidR="00CD07A3" w:rsidRPr="00727754" w:rsidRDefault="00CD07A3" w:rsidP="00D76DB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D07A3" w:rsidRPr="00727754" w:rsidRDefault="00CD07A3" w:rsidP="00D76DB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7754">
        <w:rPr>
          <w:rFonts w:ascii="Times New Roman" w:hAnsi="Times New Roman" w:cs="Times New Roman"/>
          <w:sz w:val="28"/>
          <w:szCs w:val="28"/>
        </w:rPr>
        <w:t>В программной реализации</w:t>
      </w:r>
      <w:r w:rsidR="00C0793D" w:rsidRPr="00727754">
        <w:rPr>
          <w:rFonts w:ascii="Times New Roman" w:hAnsi="Times New Roman" w:cs="Times New Roman"/>
          <w:sz w:val="28"/>
          <w:szCs w:val="28"/>
        </w:rPr>
        <w:t xml:space="preserve"> на языке </w:t>
      </w:r>
      <w:r w:rsidR="00D76DBB" w:rsidRPr="0072775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C0793D" w:rsidRPr="00727754">
        <w:rPr>
          <w:rFonts w:ascii="Times New Roman" w:hAnsi="Times New Roman" w:cs="Times New Roman"/>
          <w:sz w:val="28"/>
          <w:szCs w:val="28"/>
        </w:rPr>
        <w:t>,</w:t>
      </w:r>
      <w:r w:rsidRPr="00727754">
        <w:rPr>
          <w:rFonts w:ascii="Times New Roman" w:hAnsi="Times New Roman" w:cs="Times New Roman"/>
          <w:sz w:val="28"/>
          <w:szCs w:val="28"/>
        </w:rPr>
        <w:t xml:space="preserve"> </w:t>
      </w:r>
      <w:r w:rsidR="009F3E28" w:rsidRPr="00727754">
        <w:rPr>
          <w:rFonts w:ascii="Times New Roman" w:hAnsi="Times New Roman" w:cs="Times New Roman"/>
          <w:sz w:val="28"/>
          <w:szCs w:val="28"/>
        </w:rPr>
        <w:t xml:space="preserve">каждый элемент массива имеет </w:t>
      </w:r>
      <w:r w:rsidR="00C0793D" w:rsidRPr="00727754">
        <w:rPr>
          <w:rFonts w:ascii="Times New Roman" w:hAnsi="Times New Roman" w:cs="Times New Roman"/>
          <w:sz w:val="28"/>
          <w:szCs w:val="28"/>
        </w:rPr>
        <w:t>структур</w:t>
      </w:r>
      <w:r w:rsidR="009F3E28" w:rsidRPr="00727754">
        <w:rPr>
          <w:rFonts w:ascii="Times New Roman" w:hAnsi="Times New Roman" w:cs="Times New Roman"/>
          <w:sz w:val="28"/>
          <w:szCs w:val="28"/>
        </w:rPr>
        <w:t>у</w:t>
      </w:r>
      <w:r w:rsidRPr="00727754">
        <w:rPr>
          <w:rFonts w:ascii="Times New Roman" w:hAnsi="Times New Roman" w:cs="Times New Roman"/>
          <w:sz w:val="28"/>
          <w:szCs w:val="28"/>
        </w:rPr>
        <w:t xml:space="preserve"> вид</w:t>
      </w:r>
      <w:r w:rsidR="009F3E28" w:rsidRPr="00727754">
        <w:rPr>
          <w:rFonts w:ascii="Times New Roman" w:hAnsi="Times New Roman" w:cs="Times New Roman"/>
          <w:sz w:val="28"/>
          <w:szCs w:val="28"/>
        </w:rPr>
        <w:t>а</w:t>
      </w:r>
      <w:r w:rsidRPr="00727754">
        <w:rPr>
          <w:rFonts w:ascii="Times New Roman" w:hAnsi="Times New Roman" w:cs="Times New Roman"/>
          <w:sz w:val="28"/>
          <w:szCs w:val="28"/>
        </w:rPr>
        <w:t>:</w:t>
      </w:r>
    </w:p>
    <w:p w:rsidR="009F3E28" w:rsidRPr="00727754" w:rsidRDefault="009F3E28" w:rsidP="009F3E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27754">
        <w:rPr>
          <w:rFonts w:ascii="Times New Roman" w:hAnsi="Times New Roman" w:cs="Times New Roman"/>
          <w:sz w:val="28"/>
          <w:szCs w:val="28"/>
          <w:lang w:val="en-US"/>
        </w:rPr>
        <w:t>struct fileDescription_t{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char name[9]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char type[4]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struct tm creatDate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size_t useAmount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size_t fileSize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struct tm lastModification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>};</w:t>
      </w:r>
    </w:p>
    <w:p w:rsidR="009F3E28" w:rsidRPr="00727754" w:rsidRDefault="009F3E28" w:rsidP="009F3E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27754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</w:t>
      </w:r>
    </w:p>
    <w:p w:rsidR="00D76DBB" w:rsidRPr="00727754" w:rsidRDefault="00CD07A3" w:rsidP="001A23D0">
      <w:pPr>
        <w:spacing w:line="360" w:lineRule="auto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727754">
        <w:rPr>
          <w:rFonts w:ascii="Times New Roman" w:hAnsi="Times New Roman" w:cs="Times New Roman"/>
          <w:sz w:val="28"/>
          <w:szCs w:val="28"/>
        </w:rPr>
        <w:t xml:space="preserve">где </w:t>
      </w:r>
      <w:r w:rsidR="009F3E28" w:rsidRPr="00727754">
        <w:rPr>
          <w:rFonts w:ascii="Times New Roman" w:hAnsi="Times New Roman" w:cs="Times New Roman"/>
          <w:sz w:val="28"/>
          <w:szCs w:val="28"/>
        </w:rPr>
        <w:t xml:space="preserve">поля </w:t>
      </w:r>
      <w:r w:rsidR="009F3E28" w:rsidRPr="00727754">
        <w:rPr>
          <w:rFonts w:ascii="Times New Roman" w:hAnsi="Times New Roman" w:cs="Times New Roman"/>
          <w:sz w:val="28"/>
          <w:szCs w:val="28"/>
          <w:lang w:val="en-US"/>
        </w:rPr>
        <w:t>createDate</w:t>
      </w:r>
      <w:r w:rsidR="009F3E28" w:rsidRPr="00727754">
        <w:rPr>
          <w:rFonts w:ascii="Times New Roman" w:hAnsi="Times New Roman" w:cs="Times New Roman"/>
          <w:sz w:val="28"/>
          <w:szCs w:val="28"/>
        </w:rPr>
        <w:t xml:space="preserve"> и </w:t>
      </w:r>
      <w:r w:rsidR="009F3E28" w:rsidRPr="00727754">
        <w:rPr>
          <w:rFonts w:ascii="Times New Roman" w:hAnsi="Times New Roman" w:cs="Times New Roman"/>
          <w:sz w:val="28"/>
          <w:szCs w:val="28"/>
          <w:lang w:val="en-US"/>
        </w:rPr>
        <w:t>lastModification</w:t>
      </w:r>
      <w:r w:rsidR="009F3E28" w:rsidRPr="00727754">
        <w:rPr>
          <w:rFonts w:ascii="Times New Roman" w:hAnsi="Times New Roman" w:cs="Times New Roman"/>
          <w:sz w:val="28"/>
          <w:szCs w:val="28"/>
        </w:rPr>
        <w:t xml:space="preserve"> </w:t>
      </w:r>
      <w:r w:rsidR="000B469A" w:rsidRPr="00727754">
        <w:rPr>
          <w:rFonts w:ascii="Times New Roman" w:hAnsi="Times New Roman" w:cs="Times New Roman"/>
          <w:sz w:val="28"/>
          <w:szCs w:val="28"/>
        </w:rPr>
        <w:t>представле</w:t>
      </w:r>
      <w:r w:rsidR="009F3E28" w:rsidRPr="00727754">
        <w:rPr>
          <w:rFonts w:ascii="Times New Roman" w:hAnsi="Times New Roman" w:cs="Times New Roman"/>
          <w:sz w:val="28"/>
          <w:szCs w:val="28"/>
        </w:rPr>
        <w:t xml:space="preserve">ны структурами стандартной библиотеки языка </w:t>
      </w:r>
      <w:r w:rsidR="000B469A" w:rsidRPr="00727754">
        <w:rPr>
          <w:rFonts w:ascii="Times New Roman" w:hAnsi="Times New Roman" w:cs="Times New Roman"/>
          <w:sz w:val="28"/>
          <w:szCs w:val="28"/>
        </w:rPr>
        <w:t>С</w:t>
      </w:r>
      <w:r w:rsidR="009F3E28" w:rsidRPr="00727754">
        <w:rPr>
          <w:rFonts w:ascii="Times New Roman" w:hAnsi="Times New Roman" w:cs="Times New Roman"/>
          <w:sz w:val="28"/>
          <w:szCs w:val="28"/>
        </w:rPr>
        <w:t xml:space="preserve"> - </w:t>
      </w:r>
      <w:r w:rsidR="009F3E28" w:rsidRPr="00727754">
        <w:rPr>
          <w:rFonts w:ascii="Times New Roman" w:hAnsi="Times New Roman" w:cs="Times New Roman"/>
          <w:sz w:val="28"/>
          <w:szCs w:val="28"/>
          <w:lang w:val="en-US"/>
        </w:rPr>
        <w:t>time</w:t>
      </w:r>
      <w:r w:rsidR="009F3E28" w:rsidRPr="00727754">
        <w:rPr>
          <w:rFonts w:ascii="Times New Roman" w:hAnsi="Times New Roman" w:cs="Times New Roman"/>
          <w:sz w:val="28"/>
          <w:szCs w:val="28"/>
        </w:rPr>
        <w:t>.</w:t>
      </w:r>
      <w:r w:rsidR="009F3E28" w:rsidRPr="00727754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9F3E28" w:rsidRPr="00727754">
        <w:rPr>
          <w:rFonts w:ascii="Times New Roman" w:hAnsi="Times New Roman" w:cs="Times New Roman"/>
          <w:sz w:val="28"/>
          <w:szCs w:val="28"/>
        </w:rPr>
        <w:t>.</w:t>
      </w:r>
    </w:p>
    <w:p w:rsidR="00CD07A3" w:rsidRPr="00727754" w:rsidRDefault="00CD07A3" w:rsidP="00CD07A3">
      <w:pPr>
        <w:pStyle w:val="1"/>
        <w:rPr>
          <w:rFonts w:cs="Times New Roman"/>
        </w:rPr>
      </w:pPr>
      <w:r w:rsidRPr="00727754">
        <w:rPr>
          <w:rFonts w:cs="Times New Roman"/>
        </w:rPr>
        <w:t xml:space="preserve">ОПИСАНИЕ АЛГОРИТМА РЕШЕНИЯ ЗАДАЧИ </w:t>
      </w:r>
    </w:p>
    <w:p w:rsidR="00E75E25" w:rsidRPr="00727754" w:rsidRDefault="00E75E25" w:rsidP="00E75E25">
      <w:pPr>
        <w:rPr>
          <w:rFonts w:ascii="Times New Roman" w:hAnsi="Times New Roman" w:cs="Times New Roman"/>
          <w:sz w:val="28"/>
          <w:szCs w:val="28"/>
        </w:rPr>
      </w:pPr>
    </w:p>
    <w:p w:rsidR="00CD07A3" w:rsidRPr="00727754" w:rsidRDefault="001A23D0" w:rsidP="00BC7E0D">
      <w:pPr>
        <w:jc w:val="center"/>
        <w:rPr>
          <w:rFonts w:ascii="Times New Roman" w:hAnsi="Times New Roman" w:cs="Times New Roman"/>
          <w:sz w:val="28"/>
          <w:szCs w:val="28"/>
        </w:rPr>
      </w:pPr>
      <w:r w:rsidRPr="00727754">
        <w:rPr>
          <w:rFonts w:ascii="Times New Roman" w:hAnsi="Times New Roman" w:cs="Times New Roman"/>
          <w:sz w:val="28"/>
          <w:szCs w:val="28"/>
        </w:rPr>
        <w:object w:dxaOrig="6262" w:dyaOrig="6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85pt;height:337.65pt" o:ole="">
            <v:imagedata r:id="rId9" o:title=""/>
          </v:shape>
          <o:OLEObject Type="Embed" ProgID="Visio.Drawing.11" ShapeID="_x0000_i1025" DrawAspect="Content" ObjectID="_1581895474" r:id="rId10"/>
        </w:object>
      </w:r>
    </w:p>
    <w:p w:rsidR="00BC7E0D" w:rsidRPr="00727754" w:rsidRDefault="00BC7E0D" w:rsidP="00BC7E0D">
      <w:pPr>
        <w:jc w:val="center"/>
        <w:rPr>
          <w:rFonts w:ascii="Times New Roman" w:hAnsi="Times New Roman" w:cs="Times New Roman"/>
          <w:sz w:val="28"/>
          <w:szCs w:val="28"/>
        </w:rPr>
      </w:pPr>
      <w:r w:rsidRPr="00727754">
        <w:rPr>
          <w:rFonts w:ascii="Times New Roman" w:hAnsi="Times New Roman" w:cs="Times New Roman"/>
          <w:sz w:val="28"/>
          <w:szCs w:val="28"/>
        </w:rPr>
        <w:t xml:space="preserve">Рисунок 1 – Структурная схема алгоритма </w:t>
      </w:r>
      <w:r w:rsidR="001A23D0" w:rsidRPr="00727754">
        <w:rPr>
          <w:rFonts w:ascii="Times New Roman" w:hAnsi="Times New Roman" w:cs="Times New Roman"/>
          <w:sz w:val="28"/>
          <w:szCs w:val="28"/>
        </w:rPr>
        <w:t>сортировки массива методом</w:t>
      </w:r>
      <w:r w:rsidR="001B2BAD" w:rsidRPr="00727754">
        <w:rPr>
          <w:rFonts w:ascii="Times New Roman" w:hAnsi="Times New Roman" w:cs="Times New Roman"/>
          <w:sz w:val="28"/>
          <w:szCs w:val="28"/>
        </w:rPr>
        <w:t xml:space="preserve"> прямых включений</w:t>
      </w:r>
    </w:p>
    <w:p w:rsidR="008E3D1E" w:rsidRPr="00727754" w:rsidRDefault="008E3D1E">
      <w:pPr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727754">
        <w:rPr>
          <w:rFonts w:ascii="Times New Roman" w:hAnsi="Times New Roman" w:cs="Times New Roman"/>
          <w:sz w:val="28"/>
          <w:szCs w:val="28"/>
        </w:rPr>
        <w:br w:type="page"/>
      </w:r>
    </w:p>
    <w:p w:rsidR="00DC677D" w:rsidRPr="00727754" w:rsidRDefault="00DC677D" w:rsidP="00DC677D">
      <w:pPr>
        <w:pStyle w:val="1"/>
        <w:rPr>
          <w:rFonts w:cs="Times New Roman"/>
        </w:rPr>
      </w:pPr>
      <w:r w:rsidRPr="00727754">
        <w:rPr>
          <w:rFonts w:cs="Times New Roman"/>
        </w:rPr>
        <w:lastRenderedPageBreak/>
        <w:t xml:space="preserve">СПЕЦИФИКАЦИИ ПОДПРОГРАММ </w:t>
      </w:r>
    </w:p>
    <w:p w:rsidR="00DC677D" w:rsidRPr="00727754" w:rsidRDefault="00DC677D" w:rsidP="00DC677D">
      <w:pPr>
        <w:rPr>
          <w:rFonts w:ascii="Times New Roman" w:hAnsi="Times New Roman" w:cs="Times New Roman"/>
          <w:sz w:val="28"/>
          <w:szCs w:val="28"/>
        </w:rPr>
      </w:pPr>
    </w:p>
    <w:p w:rsidR="000B1B74" w:rsidRPr="00727754" w:rsidRDefault="000B1B74" w:rsidP="000B1B7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27754">
        <w:rPr>
          <w:rFonts w:ascii="Times New Roman" w:hAnsi="Times New Roman" w:cs="Times New Roman"/>
          <w:sz w:val="28"/>
          <w:szCs w:val="28"/>
        </w:rPr>
        <w:t>При запуске программы вводится требуемое количество файлов, далее для заполнения данными массива структур используется функция filesDataRandomFill, которая в качестве параметров получает указатель на массив структур и размер данного массива. Функция заполняет массив дескрипторов файлов псевдослучайными значениями даты и времени, а так же заполняет остальные поля.</w:t>
      </w:r>
    </w:p>
    <w:p w:rsidR="009819E0" w:rsidRPr="00727754" w:rsidRDefault="000B1B74" w:rsidP="000B1B74">
      <w:pPr>
        <w:spacing w:line="360" w:lineRule="auto"/>
        <w:ind w:firstLine="709"/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727754">
        <w:rPr>
          <w:rFonts w:ascii="Times New Roman" w:hAnsi="Times New Roman" w:cs="Times New Roman"/>
          <w:sz w:val="28"/>
          <w:szCs w:val="28"/>
        </w:rPr>
        <w:t xml:space="preserve"> </w:t>
      </w:r>
      <w:r w:rsidR="009819E0" w:rsidRPr="00727754">
        <w:rPr>
          <w:rFonts w:ascii="Times New Roman" w:hAnsi="Times New Roman" w:cs="Times New Roman"/>
          <w:sz w:val="28"/>
          <w:szCs w:val="28"/>
        </w:rPr>
        <w:br w:type="page"/>
      </w:r>
    </w:p>
    <w:p w:rsidR="004B4301" w:rsidRPr="00727754" w:rsidRDefault="00A631AB" w:rsidP="005F78A6">
      <w:pPr>
        <w:pStyle w:val="1"/>
        <w:rPr>
          <w:rFonts w:cs="Times New Roman"/>
        </w:rPr>
      </w:pPr>
      <w:r w:rsidRPr="00727754">
        <w:rPr>
          <w:rFonts w:cs="Times New Roman"/>
        </w:rPr>
        <w:lastRenderedPageBreak/>
        <w:t xml:space="preserve">ТЕКСТ </w:t>
      </w:r>
      <w:r w:rsidR="00677EE1" w:rsidRPr="00727754">
        <w:rPr>
          <w:rFonts w:cs="Times New Roman"/>
        </w:rPr>
        <w:t>ПРОГРАММ</w:t>
      </w:r>
      <w:r w:rsidR="004532B6" w:rsidRPr="00727754">
        <w:rPr>
          <w:rFonts w:cs="Times New Roman"/>
        </w:rPr>
        <w:t>Ы</w:t>
      </w:r>
    </w:p>
    <w:p w:rsidR="000B1B74" w:rsidRPr="00727754" w:rsidRDefault="000B1B74" w:rsidP="000B1B7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7754">
        <w:rPr>
          <w:rFonts w:ascii="Times New Roman" w:hAnsi="Times New Roman" w:cs="Times New Roman"/>
          <w:sz w:val="28"/>
          <w:szCs w:val="28"/>
        </w:rPr>
        <w:t>#include &lt;stdio.h&gt;</w:t>
      </w:r>
      <w:r w:rsidRPr="00727754">
        <w:rPr>
          <w:rFonts w:ascii="Times New Roman" w:hAnsi="Times New Roman" w:cs="Times New Roman"/>
          <w:sz w:val="28"/>
          <w:szCs w:val="28"/>
        </w:rPr>
        <w:br/>
        <w:t>#include &lt;stdlib.h&gt;</w:t>
      </w:r>
      <w:r w:rsidRPr="00727754">
        <w:rPr>
          <w:rFonts w:ascii="Times New Roman" w:hAnsi="Times New Roman" w:cs="Times New Roman"/>
          <w:sz w:val="28"/>
          <w:szCs w:val="28"/>
        </w:rPr>
        <w:br/>
        <w:t>#include &lt;time.h&gt;</w:t>
      </w:r>
      <w:r w:rsidRPr="00727754">
        <w:rPr>
          <w:rFonts w:ascii="Times New Roman" w:hAnsi="Times New Roman" w:cs="Times New Roman"/>
          <w:sz w:val="28"/>
          <w:szCs w:val="28"/>
        </w:rPr>
        <w:br/>
        <w:t>#include &lt;string.h&gt;</w:t>
      </w:r>
      <w:r w:rsidRPr="00727754">
        <w:rPr>
          <w:rFonts w:ascii="Times New Roman" w:hAnsi="Times New Roman" w:cs="Times New Roman"/>
          <w:sz w:val="28"/>
          <w:szCs w:val="28"/>
        </w:rPr>
        <w:br/>
        <w:t>#include &lt;ctype.h&gt;</w:t>
      </w:r>
      <w:r w:rsidRPr="00727754">
        <w:rPr>
          <w:rFonts w:ascii="Times New Roman" w:hAnsi="Times New Roman" w:cs="Times New Roman"/>
          <w:sz w:val="28"/>
          <w:szCs w:val="28"/>
        </w:rPr>
        <w:br/>
      </w:r>
      <w:r w:rsidRPr="00727754">
        <w:rPr>
          <w:rFonts w:ascii="Times New Roman" w:hAnsi="Times New Roman" w:cs="Times New Roman"/>
          <w:sz w:val="28"/>
          <w:szCs w:val="28"/>
        </w:rPr>
        <w:br/>
        <w:t>struct fileDescription_t{</w:t>
      </w:r>
      <w:r w:rsidRPr="00727754">
        <w:rPr>
          <w:rFonts w:ascii="Times New Roman" w:hAnsi="Times New Roman" w:cs="Times New Roman"/>
          <w:sz w:val="28"/>
          <w:szCs w:val="28"/>
        </w:rPr>
        <w:br/>
        <w:t xml:space="preserve">    char name[9];</w:t>
      </w:r>
      <w:r w:rsidRPr="00727754">
        <w:rPr>
          <w:rFonts w:ascii="Times New Roman" w:hAnsi="Times New Roman" w:cs="Times New Roman"/>
          <w:sz w:val="28"/>
          <w:szCs w:val="28"/>
        </w:rPr>
        <w:br/>
        <w:t xml:space="preserve">    char type[4];</w:t>
      </w:r>
      <w:r w:rsidRPr="00727754">
        <w:rPr>
          <w:rFonts w:ascii="Times New Roman" w:hAnsi="Times New Roman" w:cs="Times New Roman"/>
          <w:sz w:val="28"/>
          <w:szCs w:val="28"/>
        </w:rPr>
        <w:br/>
        <w:t xml:space="preserve">    struct tm creatDate;</w:t>
      </w:r>
      <w:r w:rsidRPr="00727754">
        <w:rPr>
          <w:rFonts w:ascii="Times New Roman" w:hAnsi="Times New Roman" w:cs="Times New Roman"/>
          <w:sz w:val="28"/>
          <w:szCs w:val="28"/>
        </w:rPr>
        <w:br/>
        <w:t xml:space="preserve">    size_t useAmount;</w:t>
      </w:r>
      <w:r w:rsidRPr="00727754">
        <w:rPr>
          <w:rFonts w:ascii="Times New Roman" w:hAnsi="Times New Roman" w:cs="Times New Roman"/>
          <w:sz w:val="28"/>
          <w:szCs w:val="28"/>
        </w:rPr>
        <w:br/>
        <w:t xml:space="preserve">    size_t fileSize;</w:t>
      </w:r>
      <w:r w:rsidRPr="00727754">
        <w:rPr>
          <w:rFonts w:ascii="Times New Roman" w:hAnsi="Times New Roman" w:cs="Times New Roman"/>
          <w:sz w:val="28"/>
          <w:szCs w:val="28"/>
        </w:rPr>
        <w:br/>
        <w:t xml:space="preserve">    struct tm lastModification;</w:t>
      </w:r>
      <w:r w:rsidRPr="00727754">
        <w:rPr>
          <w:rFonts w:ascii="Times New Roman" w:hAnsi="Times New Roman" w:cs="Times New Roman"/>
          <w:sz w:val="28"/>
          <w:szCs w:val="28"/>
        </w:rPr>
        <w:br/>
        <w:t>};</w:t>
      </w:r>
      <w:r w:rsidRPr="00727754">
        <w:rPr>
          <w:rFonts w:ascii="Times New Roman" w:hAnsi="Times New Roman" w:cs="Times New Roman"/>
          <w:sz w:val="28"/>
          <w:szCs w:val="28"/>
        </w:rPr>
        <w:br/>
      </w:r>
      <w:r w:rsidRPr="00727754">
        <w:rPr>
          <w:rFonts w:ascii="Times New Roman" w:hAnsi="Times New Roman" w:cs="Times New Roman"/>
          <w:sz w:val="28"/>
          <w:szCs w:val="28"/>
        </w:rPr>
        <w:br/>
        <w:t>void filesDataRandomFill(struct fileDescription_t array[], size_t arrSize){</w:t>
      </w:r>
      <w:r w:rsidRPr="00727754">
        <w:rPr>
          <w:rFonts w:ascii="Times New Roman" w:hAnsi="Times New Roman" w:cs="Times New Roman"/>
          <w:sz w:val="28"/>
          <w:szCs w:val="28"/>
        </w:rPr>
        <w:br/>
        <w:t xml:space="preserve">    for(size_t i = 0; i &lt; 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t>arrSize; ++i){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char temp[] = "File_"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char buff[5]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itoa(i+1,buff,10)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strcat(temp,buff)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strcat(array[i].name, temp)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if (i%2 == 0){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strcpy(array[i].type, "txt")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} else {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strcpy(array[i].type, "bin")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}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time_t tempTime = time(NULL)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struct tm *tempTimeStruct  = localtime(&amp;tempTime)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tempTimeStruct-&gt;tm_mday = rand() % 31 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tempTimeStruct-&gt;tm_mon = rand() % 11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tempTimeStruct-&gt;tm_year = 110 + (rand() % (120-110))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array[i].creatDate = *tempTimeStruct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array[i].useAmount = (size_t)rand() % 200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array[i].fileSize = (size_t)rand() % 11111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array[i].lastModification.tm_hour = tempTimeStruct-&gt;tm_hour + i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array[i].lastModification.tm_min = tempTimeStruct-&gt;tm_min + i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}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>}</w:t>
      </w:r>
    </w:p>
    <w:p w:rsidR="001E7B97" w:rsidRPr="00727754" w:rsidRDefault="000B1B74" w:rsidP="001E7B97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>void fileDataPrint(struct fileDescription_t temp){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printf("%9s | %7s   | %2.2d.%2.2d.%4.4d  | %8d    | %4d | %2.2d:%2.2d \n",temp.name, temp.type,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temp.creatDate.tm_mday,(temp.creatDate.tm_mon + 1),(1900 + temp.creatDate.tm_year), temp.useAmount, temp.fileSize,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temp.lastModification.tm_hour, temp.lastModification.tm_min)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>}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>void printArr(struct fileDescription_t *arr, size_t arrSize){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printf("\nFILE NAME | EXTENSION | CREATE DATA | USES AMOUNT | SIZE | LAST MODF\n")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printf("-----------------------------------------------------------------------\n")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for (size_t i = 0; i &lt; arrSize; ++i){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fileDataPrint(arr[i])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}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>}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>short int compareDate(struct tm date1, struct tm date2){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if ((date1.tm_year == date2.tm_year) &amp;&amp; (date1.tm_mon == date2.tm_mon) &amp;&amp; (date1.tm_mday &gt; date2.tm_mday)){        return 1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} else if((date1.tm_year == date2.tm_year) &amp;&amp; (date1.tm_mon &gt; date2.tm_mon)) {        return 1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} else if (date1.tm_year &gt; date2.tm_year){        return 1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} else{        return 0;    }}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>struct fileDescription_t *sortTheArr(struct fileDescription_t *arr, size_t arrSize){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struct fileDescription_t temp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for (size_t i = 1; i &lt; arrSize; ++i){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temp = arr[i]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size_t j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for (j = i; ((compareDate(arr[j-1].creatDate,temp.creatDate)) &amp;&amp; (j&gt;=1)); --j){    arr[j] = arr[j-1]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}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arr[j] = temp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}    return arr;}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>int main() {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printf("ENTER NUMBER OF FILES: ")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size_t filesAmount = 0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scanf("%d",&amp;filesAmount)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struct fileDescription_t *mainArr = (struct fileDescription_t*) calloc(filesAmount,sizeof(struct fileDescription_t))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filesDataRandomFill(mainArr, filesAmount)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printArr(mainArr,filesAmount)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sortTheArr(mainArr,filesAmount)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printArr(mainArr,filesAmount)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free(mainArr);</w:t>
      </w:r>
      <w:r w:rsidR="001E7B97" w:rsidRPr="0072775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return 0;</w:t>
      </w:r>
      <w:r w:rsidRPr="00727754">
        <w:rPr>
          <w:rFonts w:ascii="Times New Roman" w:hAnsi="Times New Roman" w:cs="Times New Roman"/>
          <w:sz w:val="28"/>
          <w:szCs w:val="28"/>
          <w:lang w:val="en-US"/>
        </w:rPr>
        <w:br/>
        <w:t xml:space="preserve">} </w:t>
      </w:r>
      <w:r w:rsidR="00032380" w:rsidRPr="00727754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:rsidR="004532B6" w:rsidRPr="00727754" w:rsidRDefault="004532B6" w:rsidP="001E7B97">
      <w:pPr>
        <w:pStyle w:val="1"/>
        <w:rPr>
          <w:rFonts w:cs="Times New Roman"/>
          <w:lang w:val="en-US"/>
        </w:rPr>
      </w:pPr>
      <w:r w:rsidRPr="00727754">
        <w:rPr>
          <w:rFonts w:cs="Times New Roman"/>
        </w:rPr>
        <w:lastRenderedPageBreak/>
        <w:t>ТЕСТ</w:t>
      </w:r>
      <w:r w:rsidR="00B24338" w:rsidRPr="00727754">
        <w:rPr>
          <w:rFonts w:cs="Times New Roman"/>
        </w:rPr>
        <w:t>ИРОВАНИЕ</w:t>
      </w:r>
      <w:r w:rsidRPr="00727754">
        <w:rPr>
          <w:rFonts w:cs="Times New Roman"/>
          <w:lang w:val="en-US"/>
        </w:rPr>
        <w:t xml:space="preserve"> </w:t>
      </w:r>
      <w:r w:rsidRPr="00727754">
        <w:rPr>
          <w:rFonts w:cs="Times New Roman"/>
        </w:rPr>
        <w:t>ПРОГРАММЫ</w:t>
      </w:r>
    </w:p>
    <w:p w:rsidR="00197B44" w:rsidRPr="00727754" w:rsidRDefault="00197B44" w:rsidP="00197B44">
      <w:pPr>
        <w:pStyle w:val="a6"/>
        <w:rPr>
          <w:rFonts w:ascii="Times New Roman" w:hAnsi="Times New Roman" w:cs="Times New Roman"/>
          <w:sz w:val="28"/>
          <w:szCs w:val="28"/>
          <w:lang w:val="en-US"/>
        </w:rPr>
      </w:pPr>
    </w:p>
    <w:p w:rsidR="00900B65" w:rsidRPr="00727754" w:rsidRDefault="00900B65" w:rsidP="00900B65">
      <w:pPr>
        <w:pStyle w:val="a6"/>
        <w:spacing w:line="360" w:lineRule="auto"/>
        <w:ind w:left="0" w:firstLine="851"/>
        <w:rPr>
          <w:rFonts w:ascii="Times New Roman" w:hAnsi="Times New Roman" w:cs="Times New Roman"/>
          <w:sz w:val="28"/>
          <w:szCs w:val="28"/>
        </w:rPr>
      </w:pPr>
      <w:r w:rsidRPr="00727754">
        <w:rPr>
          <w:rFonts w:ascii="Times New Roman" w:hAnsi="Times New Roman" w:cs="Times New Roman"/>
          <w:sz w:val="28"/>
          <w:szCs w:val="28"/>
        </w:rPr>
        <w:t xml:space="preserve">Для </w:t>
      </w:r>
      <w:r w:rsidR="00CE04B3" w:rsidRPr="00727754">
        <w:rPr>
          <w:rFonts w:ascii="Times New Roman" w:hAnsi="Times New Roman" w:cs="Times New Roman"/>
          <w:sz w:val="28"/>
          <w:szCs w:val="28"/>
        </w:rPr>
        <w:t xml:space="preserve">полной </w:t>
      </w:r>
      <w:r w:rsidRPr="00727754">
        <w:rPr>
          <w:rFonts w:ascii="Times New Roman" w:hAnsi="Times New Roman" w:cs="Times New Roman"/>
          <w:sz w:val="28"/>
          <w:szCs w:val="28"/>
        </w:rPr>
        <w:t xml:space="preserve">проверки работоспособности программы </w:t>
      </w:r>
      <w:r w:rsidR="00CE04B3" w:rsidRPr="00727754">
        <w:rPr>
          <w:rFonts w:ascii="Times New Roman" w:hAnsi="Times New Roman" w:cs="Times New Roman"/>
          <w:sz w:val="28"/>
          <w:szCs w:val="28"/>
        </w:rPr>
        <w:t xml:space="preserve">было </w:t>
      </w:r>
      <w:r w:rsidR="001E7B97" w:rsidRPr="00727754">
        <w:rPr>
          <w:rFonts w:ascii="Times New Roman" w:hAnsi="Times New Roman" w:cs="Times New Roman"/>
          <w:sz w:val="28"/>
          <w:szCs w:val="28"/>
        </w:rPr>
        <w:t xml:space="preserve">проведено </w:t>
      </w:r>
      <w:r w:rsidR="0037196E" w:rsidRPr="00727754">
        <w:rPr>
          <w:rFonts w:ascii="Times New Roman" w:hAnsi="Times New Roman" w:cs="Times New Roman"/>
          <w:sz w:val="28"/>
          <w:szCs w:val="28"/>
        </w:rPr>
        <w:t xml:space="preserve">2 </w:t>
      </w:r>
      <w:r w:rsidR="001E7B97" w:rsidRPr="00727754">
        <w:rPr>
          <w:rFonts w:ascii="Times New Roman" w:hAnsi="Times New Roman" w:cs="Times New Roman"/>
          <w:sz w:val="28"/>
          <w:szCs w:val="28"/>
        </w:rPr>
        <w:t>тестовых запуска, с разным количеством исходных данных</w:t>
      </w:r>
      <w:r w:rsidRPr="00727754">
        <w:rPr>
          <w:rFonts w:ascii="Times New Roman" w:hAnsi="Times New Roman" w:cs="Times New Roman"/>
          <w:sz w:val="28"/>
          <w:szCs w:val="28"/>
        </w:rPr>
        <w:t>:</w:t>
      </w:r>
    </w:p>
    <w:p w:rsidR="001E7B97" w:rsidRPr="00727754" w:rsidRDefault="00102061" w:rsidP="00900B65">
      <w:pPr>
        <w:pStyle w:val="a6"/>
        <w:spacing w:line="360" w:lineRule="auto"/>
        <w:ind w:left="0" w:firstLine="851"/>
        <w:rPr>
          <w:rFonts w:ascii="Times New Roman" w:hAnsi="Times New Roman" w:cs="Times New Roman"/>
          <w:sz w:val="28"/>
          <w:szCs w:val="28"/>
        </w:rPr>
      </w:pPr>
      <w:r w:rsidRPr="00727754">
        <w:rPr>
          <w:rFonts w:ascii="Times New Roman" w:hAnsi="Times New Roman" w:cs="Times New Roman"/>
          <w:sz w:val="28"/>
          <w:szCs w:val="28"/>
        </w:rPr>
        <w:t>На рисунке 2 изображены исходные данные и результат выполнения их сортировки.</w:t>
      </w:r>
    </w:p>
    <w:p w:rsidR="00102061" w:rsidRPr="00727754" w:rsidRDefault="00102061" w:rsidP="00900B65">
      <w:pPr>
        <w:pStyle w:val="a6"/>
        <w:spacing w:line="360" w:lineRule="auto"/>
        <w:ind w:left="0" w:firstLine="851"/>
        <w:rPr>
          <w:rFonts w:ascii="Times New Roman" w:hAnsi="Times New Roman" w:cs="Times New Roman"/>
          <w:sz w:val="28"/>
          <w:szCs w:val="28"/>
        </w:rPr>
      </w:pPr>
    </w:p>
    <w:p w:rsidR="00E31B47" w:rsidRPr="00727754" w:rsidRDefault="001E7B97" w:rsidP="00E31B47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72775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A5DBAFD" wp14:editId="08DB6A5C">
            <wp:extent cx="5486400" cy="237109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371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31B47" w:rsidRPr="007277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E7B97" w:rsidRPr="00727754" w:rsidRDefault="001E7B97" w:rsidP="00E31B47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727754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102061" w:rsidRPr="00727754">
        <w:rPr>
          <w:rFonts w:ascii="Times New Roman" w:hAnsi="Times New Roman" w:cs="Times New Roman"/>
          <w:sz w:val="28"/>
          <w:szCs w:val="28"/>
        </w:rPr>
        <w:t>2</w:t>
      </w:r>
      <w:r w:rsidRPr="00727754">
        <w:rPr>
          <w:rFonts w:ascii="Times New Roman" w:hAnsi="Times New Roman" w:cs="Times New Roman"/>
          <w:sz w:val="28"/>
          <w:szCs w:val="28"/>
        </w:rPr>
        <w:t xml:space="preserve"> – Результат выполнения программы </w:t>
      </w:r>
      <w:r w:rsidR="00102061" w:rsidRPr="00727754">
        <w:rPr>
          <w:rFonts w:ascii="Times New Roman" w:hAnsi="Times New Roman" w:cs="Times New Roman"/>
          <w:sz w:val="28"/>
          <w:szCs w:val="28"/>
        </w:rPr>
        <w:t>сортировки 5 элементов</w:t>
      </w:r>
    </w:p>
    <w:p w:rsidR="00102061" w:rsidRPr="00727754" w:rsidRDefault="00102061" w:rsidP="00E31B47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102061" w:rsidRPr="00727754" w:rsidRDefault="00102061" w:rsidP="00E31B47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72775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48BF4DB" wp14:editId="683D608E">
            <wp:extent cx="5572125" cy="34480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2061" w:rsidRPr="00727754" w:rsidRDefault="00102061" w:rsidP="00102061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727754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727754">
        <w:rPr>
          <w:rFonts w:ascii="Times New Roman" w:hAnsi="Times New Roman" w:cs="Times New Roman"/>
          <w:sz w:val="28"/>
          <w:szCs w:val="28"/>
        </w:rPr>
        <w:t xml:space="preserve">3 </w:t>
      </w:r>
      <w:r w:rsidRPr="00727754">
        <w:rPr>
          <w:rFonts w:ascii="Times New Roman" w:hAnsi="Times New Roman" w:cs="Times New Roman"/>
          <w:sz w:val="28"/>
          <w:szCs w:val="28"/>
        </w:rPr>
        <w:t xml:space="preserve">– Результат выполнения программы </w:t>
      </w:r>
      <w:r w:rsidRPr="00727754">
        <w:rPr>
          <w:rFonts w:ascii="Times New Roman" w:hAnsi="Times New Roman" w:cs="Times New Roman"/>
          <w:sz w:val="28"/>
          <w:szCs w:val="28"/>
        </w:rPr>
        <w:t>сортировки 10 элементов</w:t>
      </w:r>
    </w:p>
    <w:p w:rsidR="00102061" w:rsidRPr="00727754" w:rsidRDefault="00102061" w:rsidP="00E31B47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102061" w:rsidRPr="00727754" w:rsidRDefault="00102061" w:rsidP="00E31B47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E31B47" w:rsidRPr="00727754" w:rsidRDefault="00E31B47" w:rsidP="003B112F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CE04B3" w:rsidRPr="00727754" w:rsidRDefault="00CE04B3" w:rsidP="00CE04B3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B04F2E" w:rsidRPr="00727754" w:rsidRDefault="00F5099E" w:rsidP="006F1479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727754">
        <w:rPr>
          <w:rFonts w:ascii="Times New Roman" w:hAnsi="Times New Roman" w:cs="Times New Roman"/>
          <w:sz w:val="28"/>
          <w:szCs w:val="28"/>
        </w:rPr>
        <w:t>В</w:t>
      </w:r>
      <w:r w:rsidR="00B50EDB" w:rsidRPr="00727754">
        <w:rPr>
          <w:rFonts w:ascii="Times New Roman" w:hAnsi="Times New Roman" w:cs="Times New Roman"/>
          <w:sz w:val="28"/>
          <w:szCs w:val="28"/>
        </w:rPr>
        <w:t>Ы</w:t>
      </w:r>
      <w:r w:rsidRPr="00727754">
        <w:rPr>
          <w:rFonts w:ascii="Times New Roman" w:hAnsi="Times New Roman" w:cs="Times New Roman"/>
          <w:sz w:val="28"/>
          <w:szCs w:val="28"/>
        </w:rPr>
        <w:t>ВОД</w:t>
      </w:r>
    </w:p>
    <w:p w:rsidR="00006A19" w:rsidRPr="00727754" w:rsidRDefault="00B9245D" w:rsidP="00F614AA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27754">
        <w:rPr>
          <w:rFonts w:ascii="Times New Roman" w:hAnsi="Times New Roman" w:cs="Times New Roman"/>
          <w:sz w:val="28"/>
          <w:szCs w:val="28"/>
        </w:rPr>
        <w:t xml:space="preserve">При выполнении лабораторной работы </w:t>
      </w:r>
      <w:r w:rsidR="000F1EB7" w:rsidRPr="00727754">
        <w:rPr>
          <w:rFonts w:ascii="Times New Roman" w:hAnsi="Times New Roman" w:cs="Times New Roman"/>
          <w:sz w:val="28"/>
          <w:szCs w:val="28"/>
        </w:rPr>
        <w:t xml:space="preserve">была </w:t>
      </w:r>
      <w:r w:rsidR="000B1BCF" w:rsidRPr="00727754">
        <w:rPr>
          <w:rFonts w:ascii="Times New Roman" w:hAnsi="Times New Roman" w:cs="Times New Roman"/>
          <w:sz w:val="28"/>
          <w:szCs w:val="28"/>
        </w:rPr>
        <w:t>разработана, а так же протестирована</w:t>
      </w:r>
      <w:r w:rsidR="000F1EB7" w:rsidRPr="00727754">
        <w:rPr>
          <w:rFonts w:ascii="Times New Roman" w:hAnsi="Times New Roman" w:cs="Times New Roman"/>
          <w:sz w:val="28"/>
          <w:szCs w:val="28"/>
        </w:rPr>
        <w:t xml:space="preserve"> программа</w:t>
      </w:r>
      <w:r w:rsidR="00006A19" w:rsidRPr="00727754">
        <w:rPr>
          <w:rFonts w:ascii="Times New Roman" w:hAnsi="Times New Roman" w:cs="Times New Roman"/>
          <w:sz w:val="28"/>
          <w:szCs w:val="28"/>
        </w:rPr>
        <w:t>,</w:t>
      </w:r>
      <w:r w:rsidR="003C1D7B" w:rsidRPr="00727754">
        <w:rPr>
          <w:rFonts w:ascii="Times New Roman" w:hAnsi="Times New Roman" w:cs="Times New Roman"/>
          <w:sz w:val="28"/>
          <w:szCs w:val="28"/>
        </w:rPr>
        <w:t xml:space="preserve"> </w:t>
      </w:r>
      <w:r w:rsidR="000B1BCF" w:rsidRPr="00727754">
        <w:rPr>
          <w:rFonts w:ascii="Times New Roman" w:hAnsi="Times New Roman" w:cs="Times New Roman"/>
          <w:sz w:val="28"/>
          <w:szCs w:val="28"/>
        </w:rPr>
        <w:t xml:space="preserve">написанная </w:t>
      </w:r>
      <w:r w:rsidR="003C1D7B" w:rsidRPr="00727754">
        <w:rPr>
          <w:rFonts w:ascii="Times New Roman" w:hAnsi="Times New Roman" w:cs="Times New Roman"/>
          <w:sz w:val="28"/>
          <w:szCs w:val="28"/>
        </w:rPr>
        <w:t xml:space="preserve">на языке </w:t>
      </w:r>
      <w:r w:rsidR="003C1D7B" w:rsidRPr="0072775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0F1EB7" w:rsidRPr="00727754">
        <w:rPr>
          <w:rFonts w:ascii="Times New Roman" w:hAnsi="Times New Roman" w:cs="Times New Roman"/>
          <w:sz w:val="28"/>
          <w:szCs w:val="28"/>
        </w:rPr>
        <w:t>,</w:t>
      </w:r>
      <w:r w:rsidR="000B1BCF" w:rsidRPr="00727754">
        <w:rPr>
          <w:rFonts w:ascii="Times New Roman" w:hAnsi="Times New Roman" w:cs="Times New Roman"/>
          <w:sz w:val="28"/>
          <w:szCs w:val="28"/>
        </w:rPr>
        <w:t xml:space="preserve"> позволяющая сформировать </w:t>
      </w:r>
      <w:r w:rsidR="00006A19" w:rsidRPr="00727754">
        <w:rPr>
          <w:rFonts w:ascii="Times New Roman" w:hAnsi="Times New Roman" w:cs="Times New Roman"/>
          <w:sz w:val="28"/>
          <w:szCs w:val="28"/>
        </w:rPr>
        <w:t>и заполнить массив структур, содержащий дескрипторы файлов</w:t>
      </w:r>
      <w:r w:rsidR="00F916CA" w:rsidRPr="00727754">
        <w:rPr>
          <w:rFonts w:ascii="Times New Roman" w:hAnsi="Times New Roman" w:cs="Times New Roman"/>
          <w:sz w:val="28"/>
          <w:szCs w:val="28"/>
        </w:rPr>
        <w:t xml:space="preserve">. </w:t>
      </w:r>
      <w:r w:rsidR="00006A19" w:rsidRPr="00727754">
        <w:rPr>
          <w:rFonts w:ascii="Times New Roman" w:hAnsi="Times New Roman" w:cs="Times New Roman"/>
          <w:sz w:val="28"/>
          <w:szCs w:val="28"/>
        </w:rPr>
        <w:t>Согласно варианту задания №7 была реализована функция сортировки массива структур методом прямых включений. Исходные данные и р</w:t>
      </w:r>
      <w:r w:rsidR="00B94E2B" w:rsidRPr="00727754">
        <w:rPr>
          <w:rFonts w:ascii="Times New Roman" w:hAnsi="Times New Roman" w:cs="Times New Roman"/>
          <w:sz w:val="28"/>
          <w:szCs w:val="28"/>
        </w:rPr>
        <w:t xml:space="preserve">езультат работы </w:t>
      </w:r>
      <w:r w:rsidR="00F916CA" w:rsidRPr="00727754">
        <w:rPr>
          <w:rFonts w:ascii="Times New Roman" w:hAnsi="Times New Roman" w:cs="Times New Roman"/>
          <w:sz w:val="28"/>
          <w:szCs w:val="28"/>
        </w:rPr>
        <w:t>под</w:t>
      </w:r>
      <w:r w:rsidR="00B94E2B" w:rsidRPr="00727754">
        <w:rPr>
          <w:rFonts w:ascii="Times New Roman" w:hAnsi="Times New Roman" w:cs="Times New Roman"/>
          <w:sz w:val="28"/>
          <w:szCs w:val="28"/>
        </w:rPr>
        <w:t xml:space="preserve">программы выводится </w:t>
      </w:r>
      <w:r w:rsidR="00006A19" w:rsidRPr="00727754">
        <w:rPr>
          <w:rFonts w:ascii="Times New Roman" w:hAnsi="Times New Roman" w:cs="Times New Roman"/>
          <w:sz w:val="28"/>
          <w:szCs w:val="28"/>
        </w:rPr>
        <w:t>в консоль</w:t>
      </w:r>
      <w:r w:rsidR="00F916CA" w:rsidRPr="00727754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B1BCF" w:rsidRPr="00727754" w:rsidRDefault="00F04E57" w:rsidP="00F614AA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27754">
        <w:rPr>
          <w:rFonts w:ascii="Times New Roman" w:hAnsi="Times New Roman" w:cs="Times New Roman"/>
          <w:sz w:val="28"/>
          <w:szCs w:val="28"/>
        </w:rPr>
        <w:t>По результатам тестирования, можно сделать вывод, что программа работоспособна и</w:t>
      </w:r>
      <w:r w:rsidR="00F916CA" w:rsidRPr="00727754">
        <w:rPr>
          <w:rFonts w:ascii="Times New Roman" w:hAnsi="Times New Roman" w:cs="Times New Roman"/>
          <w:sz w:val="28"/>
          <w:szCs w:val="28"/>
        </w:rPr>
        <w:t xml:space="preserve"> поставленная </w:t>
      </w:r>
      <w:r w:rsidR="00006A19" w:rsidRPr="00727754">
        <w:rPr>
          <w:rFonts w:ascii="Times New Roman" w:hAnsi="Times New Roman" w:cs="Times New Roman"/>
          <w:sz w:val="28"/>
          <w:szCs w:val="28"/>
        </w:rPr>
        <w:t>цель</w:t>
      </w:r>
      <w:r w:rsidR="00F916CA" w:rsidRPr="00727754">
        <w:rPr>
          <w:rFonts w:ascii="Times New Roman" w:hAnsi="Times New Roman" w:cs="Times New Roman"/>
          <w:sz w:val="28"/>
          <w:szCs w:val="28"/>
        </w:rPr>
        <w:t xml:space="preserve"> выполнена.</w:t>
      </w:r>
      <w:r w:rsidR="000B1BCF" w:rsidRPr="0072775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04B90" w:rsidRPr="00727754" w:rsidRDefault="00604B90" w:rsidP="00B9245D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sectPr w:rsidR="00604B90" w:rsidRPr="00727754" w:rsidSect="001F4FB8">
      <w:footerReference w:type="default" r:id="rId13"/>
      <w:pgSz w:w="11906" w:h="16838"/>
      <w:pgMar w:top="709" w:right="850" w:bottom="709" w:left="1701" w:header="708" w:footer="708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D7A98" w:rsidRDefault="007D7A98" w:rsidP="007A67DF">
      <w:pPr>
        <w:spacing w:after="0" w:line="240" w:lineRule="auto"/>
      </w:pPr>
      <w:r>
        <w:separator/>
      </w:r>
    </w:p>
  </w:endnote>
  <w:endnote w:type="continuationSeparator" w:id="0">
    <w:p w:rsidR="007D7A98" w:rsidRDefault="007D7A98" w:rsidP="007A67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19445639"/>
      <w:docPartObj>
        <w:docPartGallery w:val="Page Numbers (Bottom of Page)"/>
        <w:docPartUnique/>
      </w:docPartObj>
    </w:sdtPr>
    <w:sdtEndPr/>
    <w:sdtContent>
      <w:p w:rsidR="00AB0899" w:rsidRDefault="00AB0899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27754">
          <w:rPr>
            <w:noProof/>
          </w:rPr>
          <w:t>9</w:t>
        </w:r>
        <w:r>
          <w:fldChar w:fldCharType="end"/>
        </w:r>
      </w:p>
    </w:sdtContent>
  </w:sdt>
  <w:p w:rsidR="007A67DF" w:rsidRDefault="007A67DF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D7A98" w:rsidRDefault="007D7A98" w:rsidP="007A67DF">
      <w:pPr>
        <w:spacing w:after="0" w:line="240" w:lineRule="auto"/>
      </w:pPr>
      <w:r>
        <w:separator/>
      </w:r>
    </w:p>
  </w:footnote>
  <w:footnote w:type="continuationSeparator" w:id="0">
    <w:p w:rsidR="007D7A98" w:rsidRDefault="007D7A98" w:rsidP="007A67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F2B98"/>
    <w:multiLevelType w:val="multilevel"/>
    <w:tmpl w:val="005E81AC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1">
    <w:nsid w:val="012F0FAF"/>
    <w:multiLevelType w:val="hybridMultilevel"/>
    <w:tmpl w:val="DCA6848E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BC34964C">
      <w:numFmt w:val="bullet"/>
      <w:lvlText w:val=""/>
      <w:lvlJc w:val="left"/>
      <w:pPr>
        <w:ind w:left="1440" w:hanging="360"/>
      </w:pPr>
      <w:rPr>
        <w:rFonts w:ascii="Symbol" w:eastAsiaTheme="minorHAnsi" w:hAnsi="Symbol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6A45AC"/>
    <w:multiLevelType w:val="multilevel"/>
    <w:tmpl w:val="E0EE93D4"/>
    <w:lvl w:ilvl="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3">
    <w:nsid w:val="10BC238D"/>
    <w:multiLevelType w:val="multilevel"/>
    <w:tmpl w:val="889E7872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4">
    <w:nsid w:val="186F7F5F"/>
    <w:multiLevelType w:val="multilevel"/>
    <w:tmpl w:val="7C6E1AD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24F505AE"/>
    <w:multiLevelType w:val="multilevel"/>
    <w:tmpl w:val="E0EE93D4"/>
    <w:lvl w:ilvl="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6">
    <w:nsid w:val="352464A7"/>
    <w:multiLevelType w:val="hybridMultilevel"/>
    <w:tmpl w:val="6D92FBA0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3A546351"/>
    <w:multiLevelType w:val="hybridMultilevel"/>
    <w:tmpl w:val="CB54F94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AFA5829"/>
    <w:multiLevelType w:val="multilevel"/>
    <w:tmpl w:val="E5C8A7E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9">
    <w:nsid w:val="3B2F4A02"/>
    <w:multiLevelType w:val="hybridMultilevel"/>
    <w:tmpl w:val="CCD0EAF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4B9E2F21"/>
    <w:multiLevelType w:val="multilevel"/>
    <w:tmpl w:val="903254AA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11">
    <w:nsid w:val="4CFC1624"/>
    <w:multiLevelType w:val="hybridMultilevel"/>
    <w:tmpl w:val="4192D58E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FDC649E"/>
    <w:multiLevelType w:val="hybridMultilevel"/>
    <w:tmpl w:val="6848187E"/>
    <w:lvl w:ilvl="0" w:tplc="07CA474C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>
    <w:nsid w:val="556F596B"/>
    <w:multiLevelType w:val="hybridMultilevel"/>
    <w:tmpl w:val="6D16881E"/>
    <w:lvl w:ilvl="0" w:tplc="47141952">
      <w:start w:val="1"/>
      <w:numFmt w:val="decimal"/>
      <w:pStyle w:val="1"/>
      <w:lvlText w:val="%1"/>
      <w:lvlJc w:val="center"/>
      <w:pPr>
        <w:ind w:left="720" w:hanging="360"/>
      </w:pPr>
      <w:rPr>
        <w:rFonts w:ascii="Times New Roman" w:hAnsi="Times New Roman" w:hint="default"/>
        <w:color w:val="auto"/>
        <w:u w:val="none" w:color="FFFFFF" w:themeColor="background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66C310B"/>
    <w:multiLevelType w:val="hybridMultilevel"/>
    <w:tmpl w:val="7B0C0CE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627B66E2"/>
    <w:multiLevelType w:val="multilevel"/>
    <w:tmpl w:val="F2D8E430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16">
    <w:nsid w:val="64B36472"/>
    <w:multiLevelType w:val="hybridMultilevel"/>
    <w:tmpl w:val="7922A5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5972C15"/>
    <w:multiLevelType w:val="hybridMultilevel"/>
    <w:tmpl w:val="02FCFE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10F17D8"/>
    <w:multiLevelType w:val="hybridMultilevel"/>
    <w:tmpl w:val="B93232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49B1F52"/>
    <w:multiLevelType w:val="hybridMultilevel"/>
    <w:tmpl w:val="7BBEB64C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9870B37"/>
    <w:multiLevelType w:val="multilevel"/>
    <w:tmpl w:val="0988F68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21">
    <w:nsid w:val="7A043F16"/>
    <w:multiLevelType w:val="hybridMultilevel"/>
    <w:tmpl w:val="03D8C3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C5B0EBA"/>
    <w:multiLevelType w:val="multilevel"/>
    <w:tmpl w:val="E0EE93D4"/>
    <w:lvl w:ilvl="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23">
    <w:nsid w:val="7D296AC5"/>
    <w:multiLevelType w:val="multilevel"/>
    <w:tmpl w:val="A14C754A"/>
    <w:lvl w:ilvl="0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num w:numId="1">
    <w:abstractNumId w:val="4"/>
  </w:num>
  <w:num w:numId="2">
    <w:abstractNumId w:val="5"/>
  </w:num>
  <w:num w:numId="3">
    <w:abstractNumId w:val="2"/>
  </w:num>
  <w:num w:numId="4">
    <w:abstractNumId w:val="15"/>
  </w:num>
  <w:num w:numId="5">
    <w:abstractNumId w:val="22"/>
  </w:num>
  <w:num w:numId="6">
    <w:abstractNumId w:val="10"/>
  </w:num>
  <w:num w:numId="7">
    <w:abstractNumId w:val="23"/>
  </w:num>
  <w:num w:numId="8">
    <w:abstractNumId w:val="3"/>
  </w:num>
  <w:num w:numId="9">
    <w:abstractNumId w:val="1"/>
  </w:num>
  <w:num w:numId="10">
    <w:abstractNumId w:val="8"/>
  </w:num>
  <w:num w:numId="11">
    <w:abstractNumId w:val="14"/>
  </w:num>
  <w:num w:numId="12">
    <w:abstractNumId w:val="11"/>
  </w:num>
  <w:num w:numId="13">
    <w:abstractNumId w:val="20"/>
  </w:num>
  <w:num w:numId="14">
    <w:abstractNumId w:val="19"/>
  </w:num>
  <w:num w:numId="15">
    <w:abstractNumId w:val="0"/>
  </w:num>
  <w:num w:numId="16">
    <w:abstractNumId w:val="6"/>
  </w:num>
  <w:num w:numId="17">
    <w:abstractNumId w:val="9"/>
  </w:num>
  <w:num w:numId="18">
    <w:abstractNumId w:val="13"/>
  </w:num>
  <w:num w:numId="19">
    <w:abstractNumId w:val="12"/>
  </w:num>
  <w:num w:numId="20">
    <w:abstractNumId w:val="16"/>
  </w:num>
  <w:num w:numId="21">
    <w:abstractNumId w:val="17"/>
  </w:num>
  <w:num w:numId="22">
    <w:abstractNumId w:val="18"/>
  </w:num>
  <w:num w:numId="23">
    <w:abstractNumId w:val="7"/>
  </w:num>
  <w:num w:numId="24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3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775D"/>
    <w:rsid w:val="000034C1"/>
    <w:rsid w:val="00003569"/>
    <w:rsid w:val="00006A19"/>
    <w:rsid w:val="00011A34"/>
    <w:rsid w:val="00016E80"/>
    <w:rsid w:val="0002080C"/>
    <w:rsid w:val="000221A7"/>
    <w:rsid w:val="00027DA0"/>
    <w:rsid w:val="00030205"/>
    <w:rsid w:val="00031457"/>
    <w:rsid w:val="00031563"/>
    <w:rsid w:val="000318D8"/>
    <w:rsid w:val="00032380"/>
    <w:rsid w:val="00034D20"/>
    <w:rsid w:val="00036755"/>
    <w:rsid w:val="00037CF6"/>
    <w:rsid w:val="00041834"/>
    <w:rsid w:val="00044116"/>
    <w:rsid w:val="000520CB"/>
    <w:rsid w:val="0005482C"/>
    <w:rsid w:val="000765B9"/>
    <w:rsid w:val="00077489"/>
    <w:rsid w:val="000816FB"/>
    <w:rsid w:val="0009273B"/>
    <w:rsid w:val="000A6191"/>
    <w:rsid w:val="000B011C"/>
    <w:rsid w:val="000B0839"/>
    <w:rsid w:val="000B1B74"/>
    <w:rsid w:val="000B1BCF"/>
    <w:rsid w:val="000B3617"/>
    <w:rsid w:val="000B469A"/>
    <w:rsid w:val="000C696B"/>
    <w:rsid w:val="000E40AA"/>
    <w:rsid w:val="000E5B54"/>
    <w:rsid w:val="000F1EB7"/>
    <w:rsid w:val="000F50CC"/>
    <w:rsid w:val="00102061"/>
    <w:rsid w:val="0011514F"/>
    <w:rsid w:val="0011535F"/>
    <w:rsid w:val="00130365"/>
    <w:rsid w:val="00132B61"/>
    <w:rsid w:val="0013775D"/>
    <w:rsid w:val="001471CE"/>
    <w:rsid w:val="00161FC0"/>
    <w:rsid w:val="0016277E"/>
    <w:rsid w:val="0017232A"/>
    <w:rsid w:val="001762B1"/>
    <w:rsid w:val="00184E94"/>
    <w:rsid w:val="00191A87"/>
    <w:rsid w:val="00192864"/>
    <w:rsid w:val="00197B44"/>
    <w:rsid w:val="001A23D0"/>
    <w:rsid w:val="001B2BAD"/>
    <w:rsid w:val="001B3758"/>
    <w:rsid w:val="001C15B7"/>
    <w:rsid w:val="001E7B97"/>
    <w:rsid w:val="001F4FB8"/>
    <w:rsid w:val="002251CF"/>
    <w:rsid w:val="00226D50"/>
    <w:rsid w:val="00235BD7"/>
    <w:rsid w:val="00236E2F"/>
    <w:rsid w:val="0024010E"/>
    <w:rsid w:val="002577E3"/>
    <w:rsid w:val="00272A74"/>
    <w:rsid w:val="00287330"/>
    <w:rsid w:val="002C377C"/>
    <w:rsid w:val="002C4D4A"/>
    <w:rsid w:val="002D782D"/>
    <w:rsid w:val="002E68C4"/>
    <w:rsid w:val="002F059F"/>
    <w:rsid w:val="002F1822"/>
    <w:rsid w:val="0031312A"/>
    <w:rsid w:val="0031400D"/>
    <w:rsid w:val="00322E65"/>
    <w:rsid w:val="00327196"/>
    <w:rsid w:val="00331894"/>
    <w:rsid w:val="00332B6C"/>
    <w:rsid w:val="0034569F"/>
    <w:rsid w:val="0037196E"/>
    <w:rsid w:val="00384E72"/>
    <w:rsid w:val="00391303"/>
    <w:rsid w:val="00391C6E"/>
    <w:rsid w:val="00393AA5"/>
    <w:rsid w:val="003A258D"/>
    <w:rsid w:val="003B112F"/>
    <w:rsid w:val="003B3F9B"/>
    <w:rsid w:val="003C1D7B"/>
    <w:rsid w:val="003D65CC"/>
    <w:rsid w:val="003F246C"/>
    <w:rsid w:val="003F6AAD"/>
    <w:rsid w:val="003F70FC"/>
    <w:rsid w:val="00414AE0"/>
    <w:rsid w:val="00416655"/>
    <w:rsid w:val="00421AC2"/>
    <w:rsid w:val="004266C8"/>
    <w:rsid w:val="00431AE0"/>
    <w:rsid w:val="00441252"/>
    <w:rsid w:val="004532B6"/>
    <w:rsid w:val="00454167"/>
    <w:rsid w:val="00454374"/>
    <w:rsid w:val="004B1AF2"/>
    <w:rsid w:val="004B4301"/>
    <w:rsid w:val="004C6238"/>
    <w:rsid w:val="004E1292"/>
    <w:rsid w:val="004E47B9"/>
    <w:rsid w:val="004E5773"/>
    <w:rsid w:val="004E7EE5"/>
    <w:rsid w:val="004F4504"/>
    <w:rsid w:val="004F46AB"/>
    <w:rsid w:val="004F6610"/>
    <w:rsid w:val="00503F99"/>
    <w:rsid w:val="00516EC3"/>
    <w:rsid w:val="00522C2E"/>
    <w:rsid w:val="00526986"/>
    <w:rsid w:val="00531BF1"/>
    <w:rsid w:val="00532487"/>
    <w:rsid w:val="00534A9A"/>
    <w:rsid w:val="00536492"/>
    <w:rsid w:val="00536C3E"/>
    <w:rsid w:val="00541F18"/>
    <w:rsid w:val="00557425"/>
    <w:rsid w:val="00560C2C"/>
    <w:rsid w:val="00567382"/>
    <w:rsid w:val="00571F3F"/>
    <w:rsid w:val="005950F4"/>
    <w:rsid w:val="005A6C7C"/>
    <w:rsid w:val="005A6D27"/>
    <w:rsid w:val="005B0B17"/>
    <w:rsid w:val="005B3B57"/>
    <w:rsid w:val="005B5A29"/>
    <w:rsid w:val="005D2E68"/>
    <w:rsid w:val="005D3DBF"/>
    <w:rsid w:val="005D7972"/>
    <w:rsid w:val="005F78A6"/>
    <w:rsid w:val="00604B90"/>
    <w:rsid w:val="00607DC8"/>
    <w:rsid w:val="00613788"/>
    <w:rsid w:val="00622B75"/>
    <w:rsid w:val="00635AC3"/>
    <w:rsid w:val="00645443"/>
    <w:rsid w:val="00661C42"/>
    <w:rsid w:val="006659D7"/>
    <w:rsid w:val="00666BEA"/>
    <w:rsid w:val="006719E8"/>
    <w:rsid w:val="00677EE1"/>
    <w:rsid w:val="00681881"/>
    <w:rsid w:val="006B2C6F"/>
    <w:rsid w:val="006E06EC"/>
    <w:rsid w:val="006E2821"/>
    <w:rsid w:val="006F0B55"/>
    <w:rsid w:val="006F1479"/>
    <w:rsid w:val="006F53D7"/>
    <w:rsid w:val="006F5D30"/>
    <w:rsid w:val="007041D3"/>
    <w:rsid w:val="00711F18"/>
    <w:rsid w:val="007151A8"/>
    <w:rsid w:val="00726E23"/>
    <w:rsid w:val="00727754"/>
    <w:rsid w:val="00734D22"/>
    <w:rsid w:val="00741CC4"/>
    <w:rsid w:val="0075489A"/>
    <w:rsid w:val="007602A7"/>
    <w:rsid w:val="007650AB"/>
    <w:rsid w:val="007762F9"/>
    <w:rsid w:val="00797A1A"/>
    <w:rsid w:val="007A017D"/>
    <w:rsid w:val="007A21A9"/>
    <w:rsid w:val="007A67DF"/>
    <w:rsid w:val="007D063A"/>
    <w:rsid w:val="007D12C6"/>
    <w:rsid w:val="007D49D6"/>
    <w:rsid w:val="007D7A98"/>
    <w:rsid w:val="007E4500"/>
    <w:rsid w:val="007E5EDE"/>
    <w:rsid w:val="00835A92"/>
    <w:rsid w:val="0083631B"/>
    <w:rsid w:val="00851957"/>
    <w:rsid w:val="00864F4C"/>
    <w:rsid w:val="00872A00"/>
    <w:rsid w:val="00875314"/>
    <w:rsid w:val="0088060F"/>
    <w:rsid w:val="00883D1A"/>
    <w:rsid w:val="008901AB"/>
    <w:rsid w:val="00893EC1"/>
    <w:rsid w:val="008C64E9"/>
    <w:rsid w:val="008E3D1E"/>
    <w:rsid w:val="008F5748"/>
    <w:rsid w:val="00900AE3"/>
    <w:rsid w:val="00900B65"/>
    <w:rsid w:val="00915CD1"/>
    <w:rsid w:val="00917ABF"/>
    <w:rsid w:val="00917BCD"/>
    <w:rsid w:val="00953DBC"/>
    <w:rsid w:val="009565B7"/>
    <w:rsid w:val="00956661"/>
    <w:rsid w:val="0096684F"/>
    <w:rsid w:val="00970740"/>
    <w:rsid w:val="009767DE"/>
    <w:rsid w:val="009819E0"/>
    <w:rsid w:val="009845AA"/>
    <w:rsid w:val="00994324"/>
    <w:rsid w:val="009963CC"/>
    <w:rsid w:val="009B0017"/>
    <w:rsid w:val="009B146F"/>
    <w:rsid w:val="009B5BE7"/>
    <w:rsid w:val="009C3883"/>
    <w:rsid w:val="009C7570"/>
    <w:rsid w:val="009D568F"/>
    <w:rsid w:val="009D5AA7"/>
    <w:rsid w:val="009E5116"/>
    <w:rsid w:val="009F0656"/>
    <w:rsid w:val="009F3E28"/>
    <w:rsid w:val="00A24504"/>
    <w:rsid w:val="00A24692"/>
    <w:rsid w:val="00A32013"/>
    <w:rsid w:val="00A36D85"/>
    <w:rsid w:val="00A3729B"/>
    <w:rsid w:val="00A536DE"/>
    <w:rsid w:val="00A57A0E"/>
    <w:rsid w:val="00A631AB"/>
    <w:rsid w:val="00A6488E"/>
    <w:rsid w:val="00A86A9C"/>
    <w:rsid w:val="00AA0C35"/>
    <w:rsid w:val="00AB0899"/>
    <w:rsid w:val="00AB1DEE"/>
    <w:rsid w:val="00AC372E"/>
    <w:rsid w:val="00AD3264"/>
    <w:rsid w:val="00AE04A0"/>
    <w:rsid w:val="00AE315D"/>
    <w:rsid w:val="00AE32FE"/>
    <w:rsid w:val="00AE63C7"/>
    <w:rsid w:val="00AF1049"/>
    <w:rsid w:val="00AF1571"/>
    <w:rsid w:val="00AF16F6"/>
    <w:rsid w:val="00B01200"/>
    <w:rsid w:val="00B04F2E"/>
    <w:rsid w:val="00B20E3A"/>
    <w:rsid w:val="00B213C7"/>
    <w:rsid w:val="00B24338"/>
    <w:rsid w:val="00B444D9"/>
    <w:rsid w:val="00B50EDB"/>
    <w:rsid w:val="00B510AC"/>
    <w:rsid w:val="00B53375"/>
    <w:rsid w:val="00B55F9B"/>
    <w:rsid w:val="00B81E0E"/>
    <w:rsid w:val="00B84381"/>
    <w:rsid w:val="00B9245D"/>
    <w:rsid w:val="00B94E2B"/>
    <w:rsid w:val="00BB6999"/>
    <w:rsid w:val="00BC79BE"/>
    <w:rsid w:val="00BC7E0D"/>
    <w:rsid w:val="00BD5917"/>
    <w:rsid w:val="00BF12C5"/>
    <w:rsid w:val="00C0793D"/>
    <w:rsid w:val="00C122AE"/>
    <w:rsid w:val="00C1797C"/>
    <w:rsid w:val="00C21294"/>
    <w:rsid w:val="00C22132"/>
    <w:rsid w:val="00C24BA3"/>
    <w:rsid w:val="00C351A1"/>
    <w:rsid w:val="00C35CA0"/>
    <w:rsid w:val="00C40413"/>
    <w:rsid w:val="00C5401E"/>
    <w:rsid w:val="00C63CBE"/>
    <w:rsid w:val="00C64248"/>
    <w:rsid w:val="00C66110"/>
    <w:rsid w:val="00C72689"/>
    <w:rsid w:val="00C84376"/>
    <w:rsid w:val="00C93FAD"/>
    <w:rsid w:val="00C9459A"/>
    <w:rsid w:val="00C9513F"/>
    <w:rsid w:val="00CA7B17"/>
    <w:rsid w:val="00CD07A3"/>
    <w:rsid w:val="00CD23AD"/>
    <w:rsid w:val="00CD7015"/>
    <w:rsid w:val="00CE04B3"/>
    <w:rsid w:val="00CE5C3E"/>
    <w:rsid w:val="00CF0518"/>
    <w:rsid w:val="00D052B7"/>
    <w:rsid w:val="00D21D31"/>
    <w:rsid w:val="00D24594"/>
    <w:rsid w:val="00D26B6E"/>
    <w:rsid w:val="00D339A4"/>
    <w:rsid w:val="00D41391"/>
    <w:rsid w:val="00D5161D"/>
    <w:rsid w:val="00D615E8"/>
    <w:rsid w:val="00D71809"/>
    <w:rsid w:val="00D71E21"/>
    <w:rsid w:val="00D76DBB"/>
    <w:rsid w:val="00DA2F0D"/>
    <w:rsid w:val="00DC06CD"/>
    <w:rsid w:val="00DC6046"/>
    <w:rsid w:val="00DC677D"/>
    <w:rsid w:val="00DD094C"/>
    <w:rsid w:val="00DD2A79"/>
    <w:rsid w:val="00DD43BD"/>
    <w:rsid w:val="00DE2D98"/>
    <w:rsid w:val="00DE4C2E"/>
    <w:rsid w:val="00DF11DD"/>
    <w:rsid w:val="00DF3822"/>
    <w:rsid w:val="00DF59C8"/>
    <w:rsid w:val="00E20DE1"/>
    <w:rsid w:val="00E2320B"/>
    <w:rsid w:val="00E2549A"/>
    <w:rsid w:val="00E26A16"/>
    <w:rsid w:val="00E271E2"/>
    <w:rsid w:val="00E31B47"/>
    <w:rsid w:val="00E370A4"/>
    <w:rsid w:val="00E37C6C"/>
    <w:rsid w:val="00E451A0"/>
    <w:rsid w:val="00E51954"/>
    <w:rsid w:val="00E51DEB"/>
    <w:rsid w:val="00E567BC"/>
    <w:rsid w:val="00E56EFC"/>
    <w:rsid w:val="00E63EE7"/>
    <w:rsid w:val="00E6676E"/>
    <w:rsid w:val="00E71391"/>
    <w:rsid w:val="00E73365"/>
    <w:rsid w:val="00E75E25"/>
    <w:rsid w:val="00E8542C"/>
    <w:rsid w:val="00E90F37"/>
    <w:rsid w:val="00EB1993"/>
    <w:rsid w:val="00EB30D0"/>
    <w:rsid w:val="00EC3C4A"/>
    <w:rsid w:val="00EC53B9"/>
    <w:rsid w:val="00EC5EFE"/>
    <w:rsid w:val="00ED5ADF"/>
    <w:rsid w:val="00EE3A0C"/>
    <w:rsid w:val="00EF6942"/>
    <w:rsid w:val="00F04E57"/>
    <w:rsid w:val="00F106B2"/>
    <w:rsid w:val="00F21F10"/>
    <w:rsid w:val="00F26DA5"/>
    <w:rsid w:val="00F276B9"/>
    <w:rsid w:val="00F33AED"/>
    <w:rsid w:val="00F402DE"/>
    <w:rsid w:val="00F44C2A"/>
    <w:rsid w:val="00F5099E"/>
    <w:rsid w:val="00F614AA"/>
    <w:rsid w:val="00F77559"/>
    <w:rsid w:val="00F84A03"/>
    <w:rsid w:val="00F853B3"/>
    <w:rsid w:val="00F868D8"/>
    <w:rsid w:val="00F916CA"/>
    <w:rsid w:val="00FA79E0"/>
    <w:rsid w:val="00FC0B3A"/>
    <w:rsid w:val="00FC2DB0"/>
    <w:rsid w:val="00FC66F9"/>
    <w:rsid w:val="00FD11B6"/>
    <w:rsid w:val="00FD5EEA"/>
    <w:rsid w:val="00FF28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F78A6"/>
    <w:pPr>
      <w:keepNext/>
      <w:keepLines/>
      <w:numPr>
        <w:numId w:val="18"/>
      </w:numPr>
      <w:spacing w:before="480" w:after="0"/>
      <w:jc w:val="center"/>
      <w:outlineLvl w:val="0"/>
    </w:pPr>
    <w:rPr>
      <w:rFonts w:ascii="Times New Roman" w:eastAsiaTheme="majorEastAsia" w:hAnsi="Times New Roman" w:cstheme="majorBidi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363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3631B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B012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D71E21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7A67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7A67DF"/>
  </w:style>
  <w:style w:type="paragraph" w:styleId="a9">
    <w:name w:val="footer"/>
    <w:basedOn w:val="a"/>
    <w:link w:val="aa"/>
    <w:uiPriority w:val="99"/>
    <w:unhideWhenUsed/>
    <w:rsid w:val="007A67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7A67DF"/>
  </w:style>
  <w:style w:type="paragraph" w:customStyle="1" w:styleId="Default">
    <w:name w:val="Default"/>
    <w:rsid w:val="00E2320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b">
    <w:name w:val="Placeholder Text"/>
    <w:basedOn w:val="a0"/>
    <w:uiPriority w:val="99"/>
    <w:semiHidden/>
    <w:rsid w:val="001B3758"/>
    <w:rPr>
      <w:color w:val="808080"/>
    </w:rPr>
  </w:style>
  <w:style w:type="paragraph" w:styleId="HTML">
    <w:name w:val="HTML Preformatted"/>
    <w:basedOn w:val="a"/>
    <w:link w:val="HTML0"/>
    <w:uiPriority w:val="99"/>
    <w:semiHidden/>
    <w:unhideWhenUsed/>
    <w:rsid w:val="002C4D4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2C4D4A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5F78A6"/>
    <w:rPr>
      <w:rFonts w:ascii="Times New Roman" w:eastAsiaTheme="majorEastAsia" w:hAnsi="Times New Roman" w:cstheme="majorBidi"/>
      <w:bCs/>
      <w:sz w:val="28"/>
      <w:szCs w:val="28"/>
    </w:rPr>
  </w:style>
  <w:style w:type="paragraph" w:styleId="ac">
    <w:name w:val="No Spacing"/>
    <w:uiPriority w:val="1"/>
    <w:qFormat/>
    <w:rsid w:val="005F78A6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F78A6"/>
    <w:pPr>
      <w:keepNext/>
      <w:keepLines/>
      <w:numPr>
        <w:numId w:val="18"/>
      </w:numPr>
      <w:spacing w:before="480" w:after="0"/>
      <w:jc w:val="center"/>
      <w:outlineLvl w:val="0"/>
    </w:pPr>
    <w:rPr>
      <w:rFonts w:ascii="Times New Roman" w:eastAsiaTheme="majorEastAsia" w:hAnsi="Times New Roman" w:cstheme="majorBidi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363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3631B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B012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D71E21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7A67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7A67DF"/>
  </w:style>
  <w:style w:type="paragraph" w:styleId="a9">
    <w:name w:val="footer"/>
    <w:basedOn w:val="a"/>
    <w:link w:val="aa"/>
    <w:uiPriority w:val="99"/>
    <w:unhideWhenUsed/>
    <w:rsid w:val="007A67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7A67DF"/>
  </w:style>
  <w:style w:type="paragraph" w:customStyle="1" w:styleId="Default">
    <w:name w:val="Default"/>
    <w:rsid w:val="00E2320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b">
    <w:name w:val="Placeholder Text"/>
    <w:basedOn w:val="a0"/>
    <w:uiPriority w:val="99"/>
    <w:semiHidden/>
    <w:rsid w:val="001B3758"/>
    <w:rPr>
      <w:color w:val="808080"/>
    </w:rPr>
  </w:style>
  <w:style w:type="paragraph" w:styleId="HTML">
    <w:name w:val="HTML Preformatted"/>
    <w:basedOn w:val="a"/>
    <w:link w:val="HTML0"/>
    <w:uiPriority w:val="99"/>
    <w:semiHidden/>
    <w:unhideWhenUsed/>
    <w:rsid w:val="002C4D4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2C4D4A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5F78A6"/>
    <w:rPr>
      <w:rFonts w:ascii="Times New Roman" w:eastAsiaTheme="majorEastAsia" w:hAnsi="Times New Roman" w:cstheme="majorBidi"/>
      <w:bCs/>
      <w:sz w:val="28"/>
      <w:szCs w:val="28"/>
    </w:rPr>
  </w:style>
  <w:style w:type="paragraph" w:styleId="ac">
    <w:name w:val="No Spacing"/>
    <w:uiPriority w:val="1"/>
    <w:qFormat/>
    <w:rsid w:val="005F78A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311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3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72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497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47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17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2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3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5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75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50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1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7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10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22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jp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EA7736-9DE9-416F-B362-82D3D678A6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76</TotalTime>
  <Pages>1</Pages>
  <Words>841</Words>
  <Characters>4797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</dc:creator>
  <cp:keywords/>
  <dc:description/>
  <cp:lastModifiedBy>Николай</cp:lastModifiedBy>
  <cp:revision>274</cp:revision>
  <cp:lastPrinted>2017-10-13T23:36:00Z</cp:lastPrinted>
  <dcterms:created xsi:type="dcterms:W3CDTF">2016-10-06T13:37:00Z</dcterms:created>
  <dcterms:modified xsi:type="dcterms:W3CDTF">2018-03-06T23:38:00Z</dcterms:modified>
</cp:coreProperties>
</file>